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73D2" w:rsidRPr="004928F7" w:rsidRDefault="006A73D2" w:rsidP="00AC1672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3"/>
        <w:gridCol w:w="4825"/>
        <w:gridCol w:w="1168"/>
        <w:gridCol w:w="976"/>
        <w:gridCol w:w="1296"/>
      </w:tblGrid>
      <w:tr w:rsidR="006A73D2" w:rsidRPr="004928F7" w:rsidTr="007636A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園安全及重大事件處理作業"/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49"/>
            <w:bookmarkStart w:id="2" w:name="_Toc99130099"/>
            <w:bookmarkStart w:id="3" w:name="_Toc92798093"/>
            <w:r w:rsidRPr="004928F7">
              <w:rPr>
                <w:rStyle w:val="a3"/>
                <w:rFonts w:hint="eastAsia"/>
              </w:rPr>
              <w:t>1120-008校園安全及重大事件處理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A73D2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A73D2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73D2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3D2" w:rsidRPr="004928F7" w:rsidRDefault="006A73D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教育部法規修正通報分類原則訂定，並修改本組名稱為生活輔導組，及增加教育部依據法規。</w:t>
            </w:r>
          </w:p>
          <w:p w:rsidR="006A73D2" w:rsidRPr="004928F7" w:rsidRDefault="006A73D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A73D2" w:rsidRPr="004928F7" w:rsidRDefault="006A73D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修改2.2.、2.3.、2.4.。</w:t>
            </w:r>
          </w:p>
          <w:p w:rsidR="006A73D2" w:rsidRPr="004928F7" w:rsidRDefault="006A73D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新增5.3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73D2" w:rsidRPr="004928F7" w:rsidTr="007636A3">
        <w:trPr>
          <w:trHeight w:val="735"/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3D2" w:rsidRPr="004928F7" w:rsidRDefault="006A73D2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/>
              </w:rPr>
              <w:t>訂原因</w:t>
            </w:r>
            <w:r w:rsidRPr="004928F7">
              <w:rPr>
                <w:rFonts w:ascii="標楷體" w:eastAsia="標楷體" w:hAnsi="標楷體" w:hint="eastAsia"/>
              </w:rPr>
              <w:t>：</w:t>
            </w:r>
            <w:r w:rsidRPr="004928F7">
              <w:rPr>
                <w:rFonts w:ascii="標楷體" w:eastAsia="標楷體" w:hAnsi="標楷體"/>
              </w:rPr>
              <w:t>依據</w:t>
            </w:r>
            <w:r w:rsidRPr="004928F7">
              <w:rPr>
                <w:rFonts w:ascii="標楷體" w:eastAsia="標楷體" w:hAnsi="標楷體" w:hint="eastAsia"/>
              </w:rPr>
              <w:t>109年</w:t>
            </w:r>
            <w:r w:rsidRPr="004928F7">
              <w:rPr>
                <w:rFonts w:ascii="標楷體" w:eastAsia="標楷體" w:hAnsi="標楷體"/>
              </w:rPr>
              <w:t>內控</w:t>
            </w:r>
            <w:r w:rsidRPr="004928F7">
              <w:rPr>
                <w:rFonts w:ascii="標楷體" w:eastAsia="標楷體" w:hAnsi="標楷體" w:hint="eastAsia"/>
              </w:rPr>
              <w:t>稽</w:t>
            </w:r>
            <w:r w:rsidRPr="004928F7">
              <w:rPr>
                <w:rFonts w:ascii="標楷體" w:eastAsia="標楷體" w:hAnsi="標楷體"/>
              </w:rPr>
              <w:t>查委員修訂</w:t>
            </w:r>
            <w:r w:rsidRPr="004928F7">
              <w:rPr>
                <w:rFonts w:ascii="標楷體" w:eastAsia="標楷體" w:hAnsi="標楷體" w:hint="eastAsia"/>
              </w:rPr>
              <w:t>建</w:t>
            </w:r>
            <w:r w:rsidRPr="004928F7">
              <w:rPr>
                <w:rFonts w:ascii="標楷體" w:eastAsia="標楷體" w:hAnsi="標楷體"/>
              </w:rPr>
              <w:t>議。</w:t>
            </w:r>
          </w:p>
          <w:p w:rsidR="006A73D2" w:rsidRPr="004928F7" w:rsidRDefault="006A73D2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</w:t>
            </w:r>
            <w:r w:rsidRPr="004928F7">
              <w:rPr>
                <w:rFonts w:ascii="標楷體" w:eastAsia="標楷體" w:hAnsi="標楷體"/>
              </w:rPr>
              <w:t>正處：</w:t>
            </w:r>
            <w:r w:rsidRPr="004928F7">
              <w:rPr>
                <w:rFonts w:ascii="標楷體" w:eastAsia="標楷體" w:hAnsi="標楷體" w:hint="eastAsia"/>
              </w:rPr>
              <w:t>依</w:t>
            </w:r>
            <w:r w:rsidRPr="004928F7">
              <w:rPr>
                <w:rFonts w:ascii="標楷體" w:eastAsia="標楷體" w:hAnsi="標楷體"/>
              </w:rPr>
              <w:t>據及相關文件</w:t>
            </w:r>
            <w:r w:rsidRPr="004928F7">
              <w:rPr>
                <w:rFonts w:ascii="標楷體" w:eastAsia="標楷體" w:hAnsi="標楷體" w:hint="eastAsia"/>
              </w:rPr>
              <w:t>修改5.3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洪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協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A73D2" w:rsidRPr="004928F7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</w:t>
            </w:r>
            <w:r w:rsidRPr="004928F7">
              <w:rPr>
                <w:rFonts w:ascii="標楷體" w:eastAsia="標楷體" w:hAnsi="標楷體"/>
              </w:rPr>
              <w:t>正處：</w:t>
            </w:r>
            <w:r w:rsidRPr="004928F7">
              <w:rPr>
                <w:rFonts w:ascii="標楷體" w:eastAsia="標楷體" w:hAnsi="標楷體" w:hint="eastAsia"/>
              </w:rPr>
              <w:t>修改內控條文2.2，刪除「決策小組」字樣並調整條意。</w:t>
            </w:r>
          </w:p>
          <w:p w:rsidR="006A73D2" w:rsidRPr="004928F7" w:rsidRDefault="006A73D2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5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洪</w:t>
            </w:r>
            <w:r w:rsidRPr="004928F7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6A73D2" w:rsidRPr="004928F7" w:rsidRDefault="006A73D2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73D2" w:rsidRPr="004928F7" w:rsidRDefault="006A73D2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A57145" wp14:editId="63F727E0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73D2" w:rsidRPr="00062D7D" w:rsidRDefault="006A73D2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:rsidR="006A73D2" w:rsidRPr="00C930BF" w:rsidRDefault="006A73D2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6A57145"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2bLp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Z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" fillcolor="white [3201]" stroked="f" strokeweight="1pt">
                <v:textbox>
                  <w:txbxContent>
                    <w:p w:rsidR="006A73D2" w:rsidRPr="00062D7D" w:rsidRDefault="006A73D2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:rsidR="006A73D2" w:rsidRPr="00C930BF" w:rsidRDefault="006A73D2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A73D2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A73D2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A73D2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A73D2" w:rsidRPr="004928F7" w:rsidRDefault="006A73D2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73D2" w:rsidRPr="004928F7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6A73D2" w:rsidRDefault="006A73D2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630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3.5pt" o:ole="">
            <v:imagedata r:id="rId5" o:title=""/>
          </v:shape>
          <o:OLEObject Type="Embed" ProgID="Visio.Drawing.11" ShapeID="_x0000_i1025" DrawAspect="Content" ObjectID="_1773154511" r:id="rId6"/>
        </w:object>
      </w:r>
    </w:p>
    <w:p w:rsidR="006A73D2" w:rsidRPr="004928F7" w:rsidRDefault="006A73D2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A73D2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A73D2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A73D2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6A73D2" w:rsidRPr="004928F7" w:rsidRDefault="006A73D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A73D2" w:rsidRPr="004928F7" w:rsidRDefault="006A73D2" w:rsidP="007636A3">
      <w:pPr>
        <w:jc w:val="right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73D2" w:rsidRPr="004928F7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6A73D2" w:rsidRPr="004928F7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接獲通報首要掌握人、事、時、地、如何、為何等狀況，以利研判校安事件之等級，及處置要點。</w:t>
      </w:r>
    </w:p>
    <w:p w:rsidR="006A73D2" w:rsidRPr="004928F7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判定緊急及法定通報甲級事件，立即向生活輔導組長、學務長、校長報告，並透過校安即時通報系統，向教育部校安中心回報，並持續掌握災損狀況。是否召開校安會議，由學</w:t>
      </w:r>
      <w:r w:rsidRPr="004928F7">
        <w:rPr>
          <w:rFonts w:ascii="標楷體" w:eastAsia="標楷體" w:hAnsi="標楷體"/>
        </w:rPr>
        <w:t>務長召集校安</w:t>
      </w:r>
      <w:r w:rsidRPr="004928F7">
        <w:rPr>
          <w:rFonts w:ascii="標楷體" w:eastAsia="標楷體" w:hAnsi="標楷體" w:hint="eastAsia"/>
        </w:rPr>
        <w:t>人</w:t>
      </w:r>
      <w:r w:rsidRPr="004928F7">
        <w:rPr>
          <w:rFonts w:ascii="標楷體" w:eastAsia="標楷體" w:hAnsi="標楷體"/>
        </w:rPr>
        <w:t>員</w:t>
      </w:r>
      <w:r w:rsidRPr="004928F7">
        <w:rPr>
          <w:rFonts w:ascii="標楷體" w:eastAsia="標楷體" w:hAnsi="標楷體" w:hint="eastAsia"/>
        </w:rPr>
        <w:t>研議</w:t>
      </w:r>
      <w:r w:rsidRPr="004928F7">
        <w:rPr>
          <w:rFonts w:ascii="標楷體" w:eastAsia="標楷體" w:hAnsi="標楷體"/>
        </w:rPr>
        <w:t>，</w:t>
      </w:r>
      <w:r w:rsidRPr="004928F7">
        <w:rPr>
          <w:rFonts w:ascii="標楷體" w:eastAsia="標楷體" w:hAnsi="標楷體" w:hint="eastAsia"/>
        </w:rPr>
        <w:t>若是，於事件處理完成後，需召開災害檢討會，並紀錄備查。</w:t>
      </w:r>
    </w:p>
    <w:p w:rsidR="006A73D2" w:rsidRPr="004928F7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判定法定通報乙級事件，尤其注意是否引發媒體關注，若有媒體關注，比照甲級事件處理，若無，即刻派員至現場了解並協助處理。</w:t>
      </w:r>
    </w:p>
    <w:p w:rsidR="006A73D2" w:rsidRPr="004928F7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判定法定通報丙級及一般校安事件，依規定處理通報後紀錄備查。</w:t>
      </w:r>
    </w:p>
    <w:p w:rsidR="006A73D2" w:rsidRPr="004928F7" w:rsidRDefault="006A73D2" w:rsidP="006A73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:rsidR="006A73D2" w:rsidRPr="004928F7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6A73D2" w:rsidRPr="004928F7" w:rsidRDefault="006A73D2" w:rsidP="006A73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天然災害以人安為主要考量，其他狀況處置以災後復原為原則。</w:t>
      </w:r>
    </w:p>
    <w:p w:rsidR="006A73D2" w:rsidRPr="004928F7" w:rsidRDefault="006A73D2" w:rsidP="006A73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緊急事件以危機管控，掌握時效，按時通報。</w:t>
      </w:r>
    </w:p>
    <w:p w:rsidR="006A73D2" w:rsidRPr="004928F7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6A73D2" w:rsidRPr="004928F7" w:rsidRDefault="006A73D2" w:rsidP="006A73D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校安中心通報表。</w:t>
      </w:r>
    </w:p>
    <w:p w:rsidR="006A73D2" w:rsidRPr="004928F7" w:rsidRDefault="006A73D2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6A73D2" w:rsidRPr="004928F7" w:rsidRDefault="006A73D2" w:rsidP="006A73D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校園災害管理實施計劃。</w:t>
      </w:r>
    </w:p>
    <w:p w:rsidR="006A73D2" w:rsidRPr="004928F7" w:rsidRDefault="006A73D2" w:rsidP="006A73D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災害防救緊急應變編組表。</w:t>
      </w:r>
    </w:p>
    <w:p w:rsidR="006A73D2" w:rsidRPr="004928F7" w:rsidRDefault="006A73D2" w:rsidP="007636A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u w:val="single"/>
        </w:rPr>
      </w:pPr>
      <w:r w:rsidRPr="004928F7">
        <w:rPr>
          <w:rFonts w:ascii="標楷體" w:eastAsia="標楷體" w:hAnsi="標楷體" w:hint="eastAsia"/>
        </w:rPr>
        <w:t>5.3.教育部校園安全及災害事件通報作業要點修正規定。（109.01.01）</w:t>
      </w:r>
    </w:p>
    <w:p w:rsidR="006A73D2" w:rsidRPr="004928F7" w:rsidRDefault="006A73D2" w:rsidP="007636A3">
      <w:pPr>
        <w:rPr>
          <w:rFonts w:ascii="標楷體" w:eastAsia="標楷體" w:hAnsi="標楷體"/>
        </w:rPr>
      </w:pPr>
    </w:p>
    <w:p w:rsidR="006A73D2" w:rsidRPr="004928F7" w:rsidRDefault="006A73D2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6A73D2" w:rsidRPr="004928F7" w:rsidRDefault="006A73D2" w:rsidP="007636A3">
      <w:pPr>
        <w:rPr>
          <w:rFonts w:ascii="標楷體" w:eastAsia="標楷體" w:hAnsi="標楷體"/>
        </w:rPr>
      </w:pPr>
    </w:p>
    <w:p w:rsidR="006A73D2" w:rsidRPr="004928F7" w:rsidRDefault="006A73D2">
      <w:pPr>
        <w:widowControl/>
        <w:rPr>
          <w:rFonts w:ascii="標楷體" w:eastAsia="標楷體" w:hAnsi="標楷體"/>
          <w:sz w:val="28"/>
          <w:szCs w:val="28"/>
        </w:rPr>
      </w:pPr>
      <w:r w:rsidRPr="004928F7">
        <w:rPr>
          <w:rFonts w:ascii="標楷體" w:eastAsia="標楷體" w:hAnsi="標楷體"/>
          <w:sz w:val="28"/>
          <w:szCs w:val="28"/>
        </w:rPr>
        <w:br w:type="page"/>
      </w:r>
    </w:p>
    <w:p w:rsidR="006A73D2" w:rsidRDefault="006A73D2" w:rsidP="00887D32">
      <w:pPr>
        <w:sectPr w:rsidR="006A73D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6A73D2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73D2"/>
    <w:rsid w:val="006A73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A73D2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73D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A73D2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6A73D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A73D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A73D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A73D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9</Words>
  <Characters>1083</Characters>
  <Application>Microsoft Office Word</Application>
  <DocSecurity>0</DocSecurity>
  <Lines>9</Lines>
  <Paragraphs>2</Paragraphs>
  <ScaleCrop>false</ScaleCrop>
  <Company/>
  <LinksUpToDate>false</LinksUpToDate>
  <CharactersWithSpaces>1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37:00Z</dcterms:created>
</cp:coreProperties>
</file>